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B6307" w:rsidRDefault="00497769">
      <w:r>
        <w:object w:dxaOrig="3703" w:dyaOrig="2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3pt;height:134pt" o:ole="">
            <v:imagedata r:id="rId4" o:title=""/>
          </v:shape>
          <o:OLEObject Type="Embed" ProgID="Visio.Drawing.11" ShapeID="_x0000_i1025" DrawAspect="Content" ObjectID="_1505377509" r:id="rId5"/>
        </w:object>
      </w:r>
    </w:p>
    <w:sectPr w:rsidR="007B6307" w:rsidSect="007B630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497769"/>
    <w:rsid w:val="001E06A3"/>
    <w:rsid w:val="00497769"/>
    <w:rsid w:val="004B5B0B"/>
    <w:rsid w:val="00645E08"/>
    <w:rsid w:val="007927A1"/>
    <w:rsid w:val="007B6307"/>
    <w:rsid w:val="00D43B87"/>
    <w:rsid w:val="00D64F29"/>
    <w:rsid w:val="00DA15C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630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omas</dc:creator>
  <cp:lastModifiedBy>Thomas</cp:lastModifiedBy>
  <cp:revision>1</cp:revision>
  <dcterms:created xsi:type="dcterms:W3CDTF">2015-10-03T03:38:00Z</dcterms:created>
  <dcterms:modified xsi:type="dcterms:W3CDTF">2015-10-03T03:39:00Z</dcterms:modified>
</cp:coreProperties>
</file>